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03CD19" w14:textId="61A803E8" w:rsidR="00E140D0" w:rsidRPr="00E140D0" w:rsidRDefault="00E140D0" w:rsidP="00E140D0">
      <w:pPr>
        <w:pStyle w:val="BodyText"/>
        <w:rPr>
          <w:i w:val="0"/>
          <w:iCs w:val="0"/>
          <w:sz w:val="32"/>
          <w:szCs w:val="32"/>
          <w:u w:val="single"/>
        </w:rPr>
      </w:pPr>
      <w:r w:rsidRPr="00E140D0">
        <w:rPr>
          <w:i w:val="0"/>
          <w:iCs w:val="0"/>
          <w:sz w:val="32"/>
          <w:szCs w:val="32"/>
          <w:u w:val="single"/>
        </w:rPr>
        <w:t>Champagne Lady Set Up Diagrams</w:t>
      </w:r>
    </w:p>
    <w:p w14:paraId="5843D60E" w14:textId="3D77B293" w:rsidR="00E140D0" w:rsidRDefault="00E140D0" w:rsidP="00E140D0">
      <w:pPr>
        <w:pStyle w:val="BodyText"/>
      </w:pPr>
    </w:p>
    <w:p w14:paraId="340A82ED" w14:textId="124D898E" w:rsidR="00E140D0" w:rsidRDefault="00E140D0" w:rsidP="00E140D0">
      <w:pPr>
        <w:pStyle w:val="BodyText"/>
      </w:pPr>
    </w:p>
    <w:p w14:paraId="43A2BCB1" w14:textId="552D9D4E" w:rsidR="00E140D0" w:rsidRDefault="00E140D0" w:rsidP="00E140D0">
      <w:pPr>
        <w:pStyle w:val="BodyText"/>
      </w:pPr>
    </w:p>
    <w:p w14:paraId="51F88C5B" w14:textId="3333B028" w:rsidR="00E140D0" w:rsidRDefault="00E140D0" w:rsidP="00E140D0">
      <w:pPr>
        <w:pStyle w:val="BodyText"/>
      </w:pPr>
      <w:r>
        <w:object w:dxaOrig="12026" w:dyaOrig="2892" w14:anchorId="472D62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6in;height:104.4pt" o:ole="">
            <v:imagedata r:id="rId4" o:title=""/>
          </v:shape>
          <o:OLEObject Type="Embed" ProgID="Visio.Drawing.15" ShapeID="_x0000_i1038" DrawAspect="Content" ObjectID="_1659159540" r:id="rId5"/>
        </w:object>
      </w:r>
    </w:p>
    <w:p w14:paraId="2936BBA3" w14:textId="33C92100" w:rsidR="00E140D0" w:rsidRDefault="00E140D0" w:rsidP="00E140D0">
      <w:pPr>
        <w:pStyle w:val="BodyText"/>
      </w:pPr>
    </w:p>
    <w:p w14:paraId="57973519" w14:textId="2E2053AC" w:rsidR="00E140D0" w:rsidRDefault="00E140D0" w:rsidP="00E140D0">
      <w:pPr>
        <w:pStyle w:val="BodyText"/>
      </w:pPr>
    </w:p>
    <w:p w14:paraId="3D4D1C9F" w14:textId="39DA772D" w:rsidR="00C01531" w:rsidRDefault="00E140D0">
      <w:pPr>
        <w:rPr>
          <w:noProof/>
        </w:rPr>
      </w:pPr>
      <w:r>
        <w:object w:dxaOrig="11475" w:dyaOrig="4089" w14:anchorId="5CE3534B">
          <v:shape id="_x0000_i1031" type="#_x0000_t75" style="width:424.8pt;height:142.2pt" o:ole="">
            <v:imagedata r:id="rId6" o:title=""/>
          </v:shape>
          <o:OLEObject Type="Embed" ProgID="Visio.Drawing.15" ShapeID="_x0000_i1031" DrawAspect="Content" ObjectID="_1659159541" r:id="rId7"/>
        </w:object>
      </w:r>
    </w:p>
    <w:p w14:paraId="7A00DE3E" w14:textId="0E5AF094" w:rsidR="00A91234" w:rsidRPr="00A91234" w:rsidRDefault="00A91234" w:rsidP="00A91234"/>
    <w:p w14:paraId="51CC2193" w14:textId="40523DF9" w:rsidR="00A91234" w:rsidRDefault="00E140D0" w:rsidP="00A91234">
      <w:pPr>
        <w:ind w:firstLine="720"/>
      </w:pPr>
      <w:r>
        <w:object w:dxaOrig="12026" w:dyaOrig="2670" w14:anchorId="436978F6">
          <v:shape id="_x0000_i1032" type="#_x0000_t75" style="width:6in;height:96pt" o:ole="">
            <v:imagedata r:id="rId8" o:title=""/>
          </v:shape>
          <o:OLEObject Type="Embed" ProgID="Visio.Drawing.15" ShapeID="_x0000_i1032" DrawAspect="Content" ObjectID="_1659159542" r:id="rId9"/>
        </w:object>
      </w:r>
    </w:p>
    <w:p w14:paraId="330108B8" w14:textId="08DA3BC1" w:rsidR="00A91234" w:rsidRDefault="00A91234" w:rsidP="00A91234">
      <w:pPr>
        <w:ind w:firstLine="720"/>
      </w:pPr>
    </w:p>
    <w:p w14:paraId="65B15AFE" w14:textId="078E1E7A" w:rsidR="00A91234" w:rsidRDefault="00E140D0" w:rsidP="00A91234">
      <w:pPr>
        <w:ind w:firstLine="720"/>
      </w:pPr>
      <w:r>
        <w:object w:dxaOrig="11475" w:dyaOrig="4089" w14:anchorId="238D8759">
          <v:shape id="_x0000_i1039" type="#_x0000_t75" style="width:410.4pt;height:145.8pt" o:ole="">
            <v:imagedata r:id="rId10" o:title=""/>
          </v:shape>
          <o:OLEObject Type="Embed" ProgID="Visio.Drawing.15" ShapeID="_x0000_i1039" DrawAspect="Content" ObjectID="_1659159543" r:id="rId11"/>
        </w:object>
      </w:r>
    </w:p>
    <w:p w14:paraId="7228B06F" w14:textId="69573F59" w:rsidR="00A91234" w:rsidRDefault="00E140D0" w:rsidP="00A91234">
      <w:pPr>
        <w:ind w:firstLine="720"/>
      </w:pPr>
      <w:r>
        <w:object w:dxaOrig="12026" w:dyaOrig="2670" w14:anchorId="41D37C60">
          <v:shape id="_x0000_i1040" type="#_x0000_t75" style="width:6in;height:96pt" o:ole="">
            <v:imagedata r:id="rId12" o:title=""/>
          </v:shape>
          <o:OLEObject Type="Embed" ProgID="Visio.Drawing.15" ShapeID="_x0000_i1040" DrawAspect="Content" ObjectID="_1659159544" r:id="rId13"/>
        </w:object>
      </w:r>
    </w:p>
    <w:p w14:paraId="553AE927" w14:textId="25BAC0E2" w:rsidR="00A91234" w:rsidRDefault="00E140D0" w:rsidP="00A91234">
      <w:pPr>
        <w:ind w:firstLine="720"/>
      </w:pPr>
      <w:r>
        <w:object w:dxaOrig="11475" w:dyaOrig="4089" w14:anchorId="62F4E81F">
          <v:shape id="_x0000_i1041" type="#_x0000_t75" style="width:425.4pt;height:151.8pt" o:ole="">
            <v:imagedata r:id="rId14" o:title=""/>
          </v:shape>
          <o:OLEObject Type="Embed" ProgID="Visio.Drawing.15" ShapeID="_x0000_i1041" DrawAspect="Content" ObjectID="_1659159545" r:id="rId15"/>
        </w:object>
      </w:r>
    </w:p>
    <w:p w14:paraId="79F97D55" w14:textId="734A19B7" w:rsidR="00A91234" w:rsidRDefault="00A91234" w:rsidP="00A91234">
      <w:pPr>
        <w:ind w:firstLine="720"/>
      </w:pPr>
    </w:p>
    <w:p w14:paraId="7CC97AC9" w14:textId="58787438" w:rsidR="00A91234" w:rsidRDefault="00A91234" w:rsidP="00A91234">
      <w:pPr>
        <w:ind w:firstLine="720"/>
      </w:pPr>
    </w:p>
    <w:p w14:paraId="00CD4F20" w14:textId="77777777" w:rsidR="00A91234" w:rsidRDefault="00A91234" w:rsidP="00A91234">
      <w:pPr>
        <w:ind w:firstLine="720"/>
        <w:rPr>
          <w:noProof/>
        </w:rPr>
      </w:pPr>
    </w:p>
    <w:p w14:paraId="2FB62694" w14:textId="37331F73" w:rsidR="00A91234" w:rsidRDefault="00A91234" w:rsidP="00A91234">
      <w:pPr>
        <w:ind w:firstLine="720"/>
        <w:rPr>
          <w:noProof/>
        </w:rPr>
      </w:pPr>
    </w:p>
    <w:p w14:paraId="742A4AC7" w14:textId="77777777" w:rsidR="00A91234" w:rsidRDefault="00A91234" w:rsidP="00A91234">
      <w:pPr>
        <w:ind w:firstLine="720"/>
        <w:rPr>
          <w:noProof/>
        </w:rPr>
      </w:pPr>
    </w:p>
    <w:p w14:paraId="79A1B304" w14:textId="3F4A4B6E" w:rsidR="00A91234" w:rsidRDefault="00A91234" w:rsidP="00A91234">
      <w:pPr>
        <w:ind w:firstLine="720"/>
        <w:rPr>
          <w:noProof/>
        </w:rPr>
      </w:pPr>
    </w:p>
    <w:p w14:paraId="62C0B527" w14:textId="77777777" w:rsidR="00A91234" w:rsidRDefault="00A91234" w:rsidP="00A91234">
      <w:pPr>
        <w:ind w:firstLine="720"/>
        <w:rPr>
          <w:noProof/>
        </w:rPr>
      </w:pPr>
    </w:p>
    <w:p w14:paraId="12E4F1E0" w14:textId="77777777" w:rsidR="00A91234" w:rsidRDefault="00A91234" w:rsidP="00A91234">
      <w:pPr>
        <w:ind w:firstLine="720"/>
        <w:rPr>
          <w:noProof/>
        </w:rPr>
      </w:pPr>
    </w:p>
    <w:p w14:paraId="026C5943" w14:textId="77777777" w:rsidR="00A91234" w:rsidRDefault="00A91234" w:rsidP="00A91234">
      <w:pPr>
        <w:ind w:firstLine="720"/>
        <w:rPr>
          <w:noProof/>
        </w:rPr>
      </w:pPr>
    </w:p>
    <w:p w14:paraId="1CF63C9B" w14:textId="77777777" w:rsidR="00A91234" w:rsidRDefault="00A91234" w:rsidP="00A91234">
      <w:pPr>
        <w:ind w:firstLine="720"/>
        <w:rPr>
          <w:noProof/>
        </w:rPr>
      </w:pPr>
    </w:p>
    <w:p w14:paraId="184F0276" w14:textId="77777777" w:rsidR="00A91234" w:rsidRDefault="00A91234" w:rsidP="00A91234">
      <w:pPr>
        <w:ind w:firstLine="720"/>
        <w:rPr>
          <w:noProof/>
        </w:rPr>
      </w:pPr>
    </w:p>
    <w:p w14:paraId="61EFB998" w14:textId="77777777" w:rsidR="00A91234" w:rsidRDefault="00A91234" w:rsidP="00A91234">
      <w:pPr>
        <w:ind w:firstLine="720"/>
        <w:rPr>
          <w:noProof/>
        </w:rPr>
      </w:pPr>
    </w:p>
    <w:p w14:paraId="2AA518C0" w14:textId="77777777" w:rsidR="00A91234" w:rsidRDefault="00A91234" w:rsidP="00A91234">
      <w:pPr>
        <w:ind w:firstLine="720"/>
        <w:rPr>
          <w:noProof/>
        </w:rPr>
      </w:pPr>
    </w:p>
    <w:p w14:paraId="200F6448" w14:textId="7008578B" w:rsidR="00A91234" w:rsidRPr="00A91234" w:rsidRDefault="00A91234" w:rsidP="00A91234"/>
    <w:sectPr w:rsidR="00A91234" w:rsidRPr="00A9123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1234"/>
    <w:rsid w:val="00A91234"/>
    <w:rsid w:val="00C01531"/>
    <w:rsid w:val="00E14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15500"/>
  <w15:chartTrackingRefBased/>
  <w15:docId w15:val="{7E47E72E-CA90-4613-972F-84B7B7DAD7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123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1234"/>
    <w:rPr>
      <w:rFonts w:ascii="Segoe UI" w:hAnsi="Segoe UI" w:cs="Segoe UI"/>
      <w:sz w:val="18"/>
      <w:szCs w:val="18"/>
    </w:rPr>
  </w:style>
  <w:style w:type="paragraph" w:styleId="BodyText">
    <w:name w:val="Body Text"/>
    <w:basedOn w:val="Normal"/>
    <w:link w:val="BodyTextChar"/>
    <w:semiHidden/>
    <w:rsid w:val="00E140D0"/>
    <w:pPr>
      <w:spacing w:after="0" w:line="240" w:lineRule="auto"/>
    </w:pPr>
    <w:rPr>
      <w:rFonts w:ascii="Times New Roman" w:eastAsia="Times New Roman" w:hAnsi="Times New Roman" w:cs="Times New Roman"/>
      <w:b/>
      <w:bCs/>
      <w:i/>
      <w:iCs/>
      <w:sz w:val="24"/>
      <w:szCs w:val="24"/>
    </w:rPr>
  </w:style>
  <w:style w:type="character" w:customStyle="1" w:styleId="BodyTextChar">
    <w:name w:val="Body Text Char"/>
    <w:basedOn w:val="DefaultParagraphFont"/>
    <w:link w:val="BodyText"/>
    <w:semiHidden/>
    <w:rsid w:val="00E140D0"/>
    <w:rPr>
      <w:rFonts w:ascii="Times New Roman" w:eastAsia="Times New Roman" w:hAnsi="Times New Roman" w:cs="Times New Roman"/>
      <w:b/>
      <w:bCs/>
      <w:i/>
      <w:i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53</TotalTime>
  <Pages>2</Pages>
  <Words>33</Words>
  <Characters>19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 La Fata</dc:creator>
  <cp:keywords/>
  <dc:description/>
  <cp:lastModifiedBy>Kris La Fata</cp:lastModifiedBy>
  <cp:revision>1</cp:revision>
  <cp:lastPrinted>2020-08-14T18:37:00Z</cp:lastPrinted>
  <dcterms:created xsi:type="dcterms:W3CDTF">2020-08-14T18:29:00Z</dcterms:created>
  <dcterms:modified xsi:type="dcterms:W3CDTF">2020-08-17T15:52:00Z</dcterms:modified>
</cp:coreProperties>
</file>